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46F04" w:rsidRPr="00351236" w:rsidRDefault="00351236" w:rsidP="00351236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bookmarkStart w:id="0" w:name="_GoBack"/>
      <w:bookmarkEnd w:id="0"/>
      <w:r w:rsidRPr="00351236">
        <w:rPr>
          <w:rFonts w:ascii="Times New Roman" w:hAnsi="Times New Roman" w:cs="Times New Roman"/>
          <w:b/>
          <w:sz w:val="24"/>
          <w:szCs w:val="24"/>
        </w:rPr>
        <w:t>Пример процесса планирования</w:t>
      </w:r>
    </w:p>
    <w:p w:rsidR="00351236" w:rsidRPr="00351236" w:rsidRDefault="00351236" w:rsidP="0035123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351236" w:rsidRPr="00351236" w:rsidRDefault="00351236" w:rsidP="0035123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object w:dxaOrig="15961" w:dyaOrig="7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.75pt;height:294pt" o:ole="">
            <v:imagedata r:id="rId4" o:title=""/>
          </v:shape>
          <o:OLEObject Type="Embed" ProgID="Visio.Drawing.15" ShapeID="_x0000_i1025" DrawAspect="Content" ObjectID="_1820169395" r:id="rId5"/>
        </w:object>
      </w:r>
    </w:p>
    <w:p w:rsidR="00351236" w:rsidRDefault="00351236" w:rsidP="0035123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351236" w:rsidRDefault="00351236" w:rsidP="0035123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object w:dxaOrig="10845" w:dyaOrig="16500">
          <v:shape id="_x0000_i1026" type="#_x0000_t75" style="width:501.75pt;height:774pt" o:ole="">
            <v:imagedata r:id="rId6" o:title=""/>
          </v:shape>
          <o:OLEObject Type="Embed" ProgID="Visio.Drawing.15" ShapeID="_x0000_i1026" DrawAspect="Content" ObjectID="_1820169396" r:id="rId7"/>
        </w:object>
      </w:r>
    </w:p>
    <w:p w:rsidR="00351236" w:rsidRDefault="00351236" w:rsidP="0035123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351236" w:rsidRDefault="00351236" w:rsidP="0035123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351236" w:rsidRDefault="00351236" w:rsidP="0035123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object w:dxaOrig="11670" w:dyaOrig="16500">
          <v:shape id="_x0000_i1027" type="#_x0000_t75" style="width:524.25pt;height:760.5pt" o:ole="">
            <v:imagedata r:id="rId8" o:title=""/>
          </v:shape>
          <o:OLEObject Type="Embed" ProgID="Visio.Drawing.15" ShapeID="_x0000_i1027" DrawAspect="Content" ObjectID="_1820169397" r:id="rId9"/>
        </w:object>
      </w:r>
    </w:p>
    <w:p w:rsidR="00351236" w:rsidRDefault="00351236" w:rsidP="0035123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351236" w:rsidRDefault="00351236" w:rsidP="0035123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351236" w:rsidRDefault="00351236" w:rsidP="0035123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object w:dxaOrig="10845" w:dyaOrig="15780">
          <v:shape id="_x0000_i1028" type="#_x0000_t75" style="width:524.25pt;height:762.75pt" o:ole="">
            <v:imagedata r:id="rId10" o:title=""/>
          </v:shape>
          <o:OLEObject Type="Embed" ProgID="Visio.Drawing.15" ShapeID="_x0000_i1028" DrawAspect="Content" ObjectID="_1820169398" r:id="rId11"/>
        </w:object>
      </w:r>
    </w:p>
    <w:p w:rsidR="00351236" w:rsidRPr="00351236" w:rsidRDefault="00351236" w:rsidP="0035123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351236" w:rsidRDefault="00351236" w:rsidP="0035123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351236" w:rsidRDefault="005349A4" w:rsidP="0035123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object w:dxaOrig="10845" w:dyaOrig="15780">
          <v:shape id="_x0000_i1029" type="#_x0000_t75" style="width:524.25pt;height:762.75pt" o:ole="">
            <v:imagedata r:id="rId12" o:title=""/>
          </v:shape>
          <o:OLEObject Type="Embed" ProgID="Visio.Drawing.15" ShapeID="_x0000_i1029" DrawAspect="Content" ObjectID="_1820169399" r:id="rId13"/>
        </w:object>
      </w:r>
    </w:p>
    <w:p w:rsidR="00351236" w:rsidRPr="00351236" w:rsidRDefault="00351236" w:rsidP="0035123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sectPr w:rsidR="00351236" w:rsidRPr="00351236" w:rsidSect="00351236">
      <w:pgSz w:w="11906" w:h="16838"/>
      <w:pgMar w:top="426" w:right="566" w:bottom="568" w:left="85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5D66"/>
    <w:rsid w:val="00351236"/>
    <w:rsid w:val="00465D66"/>
    <w:rsid w:val="005349A4"/>
    <w:rsid w:val="00746F04"/>
    <w:rsid w:val="00EB00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48029AA-1C88-4A66-87C0-2777BF1304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4.vsdx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3.vsdx"/><Relationship Id="rId5" Type="http://schemas.openxmlformats.org/officeDocument/2006/relationships/package" Target="embeddings/_________Microsoft_Visio.vsdx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27</Words>
  <Characters>15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mini</cp:lastModifiedBy>
  <cp:revision>2</cp:revision>
  <dcterms:created xsi:type="dcterms:W3CDTF">2025-09-23T18:50:00Z</dcterms:created>
  <dcterms:modified xsi:type="dcterms:W3CDTF">2025-09-23T18:50:00Z</dcterms:modified>
</cp:coreProperties>
</file>